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A35BCD2" w14:textId="77777777" w:rsidR="00FB23A4" w:rsidRPr="001610E8" w:rsidRDefault="00FB23A4" w:rsidP="00867A25">
      <w:pPr>
        <w:spacing w:after="0"/>
        <w:ind w:left="126"/>
        <w:rPr>
          <w:rFonts w:ascii="Times New Roman" w:hAnsi="Times New Roman" w:cs="Times New Roman"/>
          <w:b/>
          <w:sz w:val="24"/>
          <w:szCs w:val="24"/>
        </w:rPr>
      </w:pPr>
      <w:r>
        <w:rPr>
          <w:b/>
          <w:sz w:val="24"/>
          <w:szCs w:val="24"/>
        </w:rPr>
        <w:t xml:space="preserve">                                                                                    </w:t>
      </w:r>
      <w:r w:rsidRPr="001610E8">
        <w:rPr>
          <w:rFonts w:ascii="Times New Roman" w:hAnsi="Times New Roman" w:cs="Times New Roman"/>
          <w:b/>
          <w:sz w:val="24"/>
          <w:szCs w:val="24"/>
        </w:rPr>
        <w:t>T.C</w:t>
      </w:r>
      <w:r w:rsidR="00867A25" w:rsidRPr="001610E8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                    </w:t>
      </w:r>
      <w:bookmarkStart w:id="0" w:name="_GoBack"/>
      <w:bookmarkEnd w:id="0"/>
    </w:p>
    <w:p w14:paraId="0A99B0F0" w14:textId="77777777" w:rsidR="00F37739" w:rsidRPr="001610E8" w:rsidRDefault="00867A25">
      <w:pPr>
        <w:spacing w:after="0"/>
        <w:ind w:right="4"/>
        <w:jc w:val="center"/>
        <w:rPr>
          <w:rFonts w:ascii="Times New Roman" w:hAnsi="Times New Roman" w:cs="Times New Roman"/>
        </w:rPr>
      </w:pPr>
      <w:r w:rsidRPr="001610E8">
        <w:rPr>
          <w:rFonts w:ascii="Times New Roman" w:hAnsi="Times New Roman" w:cs="Times New Roman"/>
          <w:b/>
          <w:sz w:val="20"/>
        </w:rPr>
        <w:t xml:space="preserve">ÖĞRENCİ BİLGİLERİ </w:t>
      </w:r>
    </w:p>
    <w:tbl>
      <w:tblPr>
        <w:tblStyle w:val="TableGrid"/>
        <w:tblW w:w="9725" w:type="dxa"/>
        <w:tblInd w:w="11" w:type="dxa"/>
        <w:tblCellMar>
          <w:top w:w="45" w:type="dxa"/>
          <w:left w:w="110" w:type="dxa"/>
          <w:right w:w="115" w:type="dxa"/>
        </w:tblCellMar>
        <w:tblLook w:val="04A0" w:firstRow="1" w:lastRow="0" w:firstColumn="1" w:lastColumn="0" w:noHBand="0" w:noVBand="1"/>
      </w:tblPr>
      <w:tblGrid>
        <w:gridCol w:w="1663"/>
        <w:gridCol w:w="8062"/>
      </w:tblGrid>
      <w:tr w:rsidR="00F37739" w:rsidRPr="00DB48B6" w14:paraId="2BBCBD24" w14:textId="77777777">
        <w:trPr>
          <w:trHeight w:val="295"/>
        </w:trPr>
        <w:tc>
          <w:tcPr>
            <w:tcW w:w="1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25A933" w14:textId="77777777" w:rsidR="00F37739" w:rsidRPr="00DB48B6" w:rsidRDefault="00867A25">
            <w:pPr>
              <w:rPr>
                <w:rFonts w:ascii="Times New Roman" w:hAnsi="Times New Roman" w:cs="Times New Roman"/>
                <w:bCs/>
              </w:rPr>
            </w:pPr>
            <w:r w:rsidRPr="00DB48B6">
              <w:rPr>
                <w:rFonts w:ascii="Times New Roman" w:hAnsi="Times New Roman" w:cs="Times New Roman"/>
                <w:bCs/>
                <w:sz w:val="20"/>
              </w:rPr>
              <w:t xml:space="preserve">Adı Soyadı </w:t>
            </w:r>
          </w:p>
        </w:tc>
        <w:tc>
          <w:tcPr>
            <w:tcW w:w="8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8E457" w14:textId="77777777" w:rsidR="00F37739" w:rsidRPr="00DB48B6" w:rsidRDefault="00F37739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F37739" w:rsidRPr="00DB48B6" w14:paraId="25CBB03E" w14:textId="77777777">
        <w:trPr>
          <w:trHeight w:val="293"/>
        </w:trPr>
        <w:tc>
          <w:tcPr>
            <w:tcW w:w="1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B0D843" w14:textId="77777777" w:rsidR="00F37739" w:rsidRPr="00DB48B6" w:rsidRDefault="00867A25">
            <w:pPr>
              <w:rPr>
                <w:rFonts w:ascii="Times New Roman" w:hAnsi="Times New Roman" w:cs="Times New Roman"/>
                <w:bCs/>
              </w:rPr>
            </w:pPr>
            <w:r w:rsidRPr="00DB48B6">
              <w:rPr>
                <w:rFonts w:ascii="Times New Roman" w:hAnsi="Times New Roman" w:cs="Times New Roman"/>
                <w:bCs/>
                <w:sz w:val="20"/>
              </w:rPr>
              <w:t xml:space="preserve">Numarası </w:t>
            </w:r>
          </w:p>
        </w:tc>
        <w:tc>
          <w:tcPr>
            <w:tcW w:w="8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652F12" w14:textId="77777777" w:rsidR="00F37739" w:rsidRPr="00DB48B6" w:rsidRDefault="00F37739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F37739" w:rsidRPr="00DB48B6" w14:paraId="35219A8D" w14:textId="77777777">
        <w:trPr>
          <w:trHeight w:val="295"/>
        </w:trPr>
        <w:tc>
          <w:tcPr>
            <w:tcW w:w="1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34F7D1" w14:textId="77777777" w:rsidR="00F37739" w:rsidRPr="00DB48B6" w:rsidRDefault="00867A25">
            <w:pPr>
              <w:rPr>
                <w:rFonts w:ascii="Times New Roman" w:hAnsi="Times New Roman" w:cs="Times New Roman"/>
                <w:bCs/>
              </w:rPr>
            </w:pPr>
            <w:r w:rsidRPr="00DB48B6">
              <w:rPr>
                <w:rFonts w:ascii="Times New Roman" w:hAnsi="Times New Roman" w:cs="Times New Roman"/>
                <w:bCs/>
                <w:sz w:val="20"/>
              </w:rPr>
              <w:t>A.B.D./A.S.D.</w:t>
            </w:r>
          </w:p>
        </w:tc>
        <w:tc>
          <w:tcPr>
            <w:tcW w:w="8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13D6BC" w14:textId="77777777" w:rsidR="00F37739" w:rsidRPr="00DB48B6" w:rsidRDefault="00F37739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F37739" w:rsidRPr="00DB48B6" w14:paraId="677887BF" w14:textId="77777777">
        <w:trPr>
          <w:trHeight w:val="293"/>
        </w:trPr>
        <w:tc>
          <w:tcPr>
            <w:tcW w:w="1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32EC29" w14:textId="77777777" w:rsidR="00F37739" w:rsidRPr="00DB48B6" w:rsidRDefault="00867A25">
            <w:pPr>
              <w:rPr>
                <w:rFonts w:ascii="Times New Roman" w:hAnsi="Times New Roman" w:cs="Times New Roman"/>
                <w:bCs/>
              </w:rPr>
            </w:pPr>
            <w:r w:rsidRPr="00DB48B6">
              <w:rPr>
                <w:rFonts w:ascii="Times New Roman" w:hAnsi="Times New Roman" w:cs="Times New Roman"/>
                <w:bCs/>
                <w:sz w:val="20"/>
              </w:rPr>
              <w:t xml:space="preserve">Bilim Dalı </w:t>
            </w:r>
          </w:p>
        </w:tc>
        <w:tc>
          <w:tcPr>
            <w:tcW w:w="8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9AD209" w14:textId="77777777" w:rsidR="00F37739" w:rsidRPr="00DB48B6" w:rsidRDefault="00F37739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F37739" w:rsidRPr="00DB48B6" w14:paraId="2DF473D5" w14:textId="77777777">
        <w:trPr>
          <w:trHeight w:val="295"/>
        </w:trPr>
        <w:tc>
          <w:tcPr>
            <w:tcW w:w="1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FC9A8F" w14:textId="77777777" w:rsidR="00F37739" w:rsidRPr="00DB48B6" w:rsidRDefault="00867A25">
            <w:pPr>
              <w:rPr>
                <w:rFonts w:ascii="Times New Roman" w:hAnsi="Times New Roman" w:cs="Times New Roman"/>
                <w:bCs/>
              </w:rPr>
            </w:pPr>
            <w:r w:rsidRPr="00DB48B6">
              <w:rPr>
                <w:rFonts w:ascii="Times New Roman" w:hAnsi="Times New Roman" w:cs="Times New Roman"/>
                <w:bCs/>
                <w:sz w:val="20"/>
              </w:rPr>
              <w:t xml:space="preserve">Programı </w:t>
            </w:r>
          </w:p>
        </w:tc>
        <w:tc>
          <w:tcPr>
            <w:tcW w:w="8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C21035" w14:textId="77777777" w:rsidR="00F37739" w:rsidRPr="00DB48B6" w:rsidRDefault="00F37739">
            <w:pPr>
              <w:rPr>
                <w:rFonts w:ascii="Times New Roman" w:hAnsi="Times New Roman" w:cs="Times New Roman"/>
                <w:bCs/>
                <w:sz w:val="18"/>
                <w:szCs w:val="18"/>
              </w:rPr>
            </w:pPr>
          </w:p>
        </w:tc>
      </w:tr>
      <w:tr w:rsidR="00061826" w:rsidRPr="00DB48B6" w14:paraId="1FDEF00E" w14:textId="77777777">
        <w:trPr>
          <w:trHeight w:val="295"/>
        </w:trPr>
        <w:tc>
          <w:tcPr>
            <w:tcW w:w="1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F55E2C" w14:textId="5F850F0C" w:rsidR="00061826" w:rsidRPr="00DB48B6" w:rsidRDefault="00061826">
            <w:pPr>
              <w:rPr>
                <w:rFonts w:ascii="Times New Roman" w:hAnsi="Times New Roman" w:cs="Times New Roman"/>
                <w:bCs/>
                <w:sz w:val="20"/>
              </w:rPr>
            </w:pPr>
            <w:r>
              <w:rPr>
                <w:rFonts w:ascii="Times New Roman" w:hAnsi="Times New Roman" w:cs="Times New Roman"/>
                <w:bCs/>
                <w:sz w:val="20"/>
              </w:rPr>
              <w:t>Yarıyıl</w:t>
            </w:r>
          </w:p>
        </w:tc>
        <w:tc>
          <w:tcPr>
            <w:tcW w:w="8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2A828B" w14:textId="77777777" w:rsidR="00061826" w:rsidRPr="00DB48B6" w:rsidRDefault="00061826">
            <w:pPr>
              <w:rPr>
                <w:rFonts w:ascii="Times New Roman" w:hAnsi="Times New Roman" w:cs="Times New Roman"/>
                <w:bCs/>
                <w:sz w:val="18"/>
                <w:szCs w:val="18"/>
              </w:rPr>
            </w:pPr>
          </w:p>
        </w:tc>
      </w:tr>
      <w:tr w:rsidR="00061826" w:rsidRPr="00DB48B6" w14:paraId="56B47F9E" w14:textId="77777777">
        <w:trPr>
          <w:trHeight w:val="295"/>
        </w:trPr>
        <w:tc>
          <w:tcPr>
            <w:tcW w:w="1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D0B9E8" w14:textId="2043FCE0" w:rsidR="00061826" w:rsidRDefault="00061826">
            <w:pPr>
              <w:rPr>
                <w:rFonts w:ascii="Times New Roman" w:hAnsi="Times New Roman" w:cs="Times New Roman"/>
                <w:bCs/>
                <w:sz w:val="20"/>
              </w:rPr>
            </w:pPr>
            <w:r>
              <w:rPr>
                <w:rFonts w:ascii="Times New Roman" w:hAnsi="Times New Roman" w:cs="Times New Roman"/>
                <w:bCs/>
                <w:sz w:val="20"/>
              </w:rPr>
              <w:t>Seminer Konusu</w:t>
            </w:r>
          </w:p>
        </w:tc>
        <w:tc>
          <w:tcPr>
            <w:tcW w:w="8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78F74F" w14:textId="77777777" w:rsidR="00061826" w:rsidRPr="00DB48B6" w:rsidRDefault="00061826">
            <w:pPr>
              <w:rPr>
                <w:rFonts w:ascii="Times New Roman" w:hAnsi="Times New Roman" w:cs="Times New Roman"/>
                <w:bCs/>
                <w:sz w:val="18"/>
                <w:szCs w:val="18"/>
              </w:rPr>
            </w:pPr>
          </w:p>
        </w:tc>
      </w:tr>
      <w:tr w:rsidR="00061826" w:rsidRPr="00DB48B6" w14:paraId="6EAE6EBD" w14:textId="77777777">
        <w:trPr>
          <w:trHeight w:val="295"/>
        </w:trPr>
        <w:tc>
          <w:tcPr>
            <w:tcW w:w="1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32A194" w14:textId="63579685" w:rsidR="00061826" w:rsidRDefault="00061826">
            <w:pPr>
              <w:rPr>
                <w:rFonts w:ascii="Times New Roman" w:hAnsi="Times New Roman" w:cs="Times New Roman"/>
                <w:bCs/>
                <w:sz w:val="20"/>
              </w:rPr>
            </w:pPr>
            <w:r>
              <w:rPr>
                <w:rFonts w:ascii="Times New Roman" w:hAnsi="Times New Roman" w:cs="Times New Roman"/>
                <w:bCs/>
                <w:sz w:val="20"/>
              </w:rPr>
              <w:t>Yer</w:t>
            </w:r>
          </w:p>
        </w:tc>
        <w:tc>
          <w:tcPr>
            <w:tcW w:w="8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6D56FA" w14:textId="77777777" w:rsidR="00061826" w:rsidRPr="00DB48B6" w:rsidRDefault="00061826">
            <w:pPr>
              <w:rPr>
                <w:rFonts w:ascii="Times New Roman" w:hAnsi="Times New Roman" w:cs="Times New Roman"/>
                <w:bCs/>
                <w:sz w:val="18"/>
                <w:szCs w:val="18"/>
              </w:rPr>
            </w:pPr>
          </w:p>
        </w:tc>
      </w:tr>
      <w:tr w:rsidR="00061826" w:rsidRPr="00DB48B6" w14:paraId="575E8EB4" w14:textId="77777777">
        <w:trPr>
          <w:trHeight w:val="295"/>
        </w:trPr>
        <w:tc>
          <w:tcPr>
            <w:tcW w:w="1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0D84F3" w14:textId="6CD4B251" w:rsidR="00061826" w:rsidRDefault="00061826">
            <w:pPr>
              <w:rPr>
                <w:rFonts w:ascii="Times New Roman" w:hAnsi="Times New Roman" w:cs="Times New Roman"/>
                <w:bCs/>
                <w:sz w:val="20"/>
              </w:rPr>
            </w:pPr>
            <w:r>
              <w:rPr>
                <w:rFonts w:ascii="Times New Roman" w:hAnsi="Times New Roman" w:cs="Times New Roman"/>
                <w:bCs/>
                <w:sz w:val="20"/>
              </w:rPr>
              <w:t>Tarih ve Saat</w:t>
            </w:r>
          </w:p>
        </w:tc>
        <w:tc>
          <w:tcPr>
            <w:tcW w:w="8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B2471A" w14:textId="77777777" w:rsidR="00061826" w:rsidRPr="00DB48B6" w:rsidRDefault="00061826">
            <w:pPr>
              <w:rPr>
                <w:rFonts w:ascii="Times New Roman" w:hAnsi="Times New Roman" w:cs="Times New Roman"/>
                <w:bCs/>
                <w:sz w:val="18"/>
                <w:szCs w:val="18"/>
              </w:rPr>
            </w:pPr>
          </w:p>
        </w:tc>
      </w:tr>
    </w:tbl>
    <w:p w14:paraId="100CB2DE" w14:textId="77777777" w:rsidR="00061826" w:rsidRDefault="00061826" w:rsidP="00061826">
      <w:pPr>
        <w:tabs>
          <w:tab w:val="center" w:pos="1796"/>
          <w:tab w:val="center" w:pos="2780"/>
          <w:tab w:val="center" w:pos="4389"/>
        </w:tabs>
        <w:spacing w:after="120"/>
        <w:rPr>
          <w:rFonts w:ascii="Times New Roman" w:hAnsi="Times New Roman" w:cs="Times New Roman"/>
          <w:bCs/>
          <w:sz w:val="20"/>
        </w:rPr>
      </w:pPr>
    </w:p>
    <w:p w14:paraId="2BB85CA8" w14:textId="07783BB2" w:rsidR="001610E8" w:rsidRDefault="00867A25">
      <w:pPr>
        <w:tabs>
          <w:tab w:val="center" w:pos="1796"/>
          <w:tab w:val="center" w:pos="2780"/>
          <w:tab w:val="center" w:pos="4389"/>
        </w:tabs>
        <w:spacing w:after="983"/>
        <w:rPr>
          <w:rFonts w:ascii="Times New Roman" w:hAnsi="Times New Roman" w:cs="Times New Roman"/>
          <w:bCs/>
          <w:sz w:val="20"/>
        </w:rPr>
      </w:pPr>
      <w:r w:rsidRPr="00DB48B6">
        <w:rPr>
          <w:rFonts w:ascii="Times New Roman" w:hAnsi="Times New Roman" w:cs="Times New Roman"/>
          <w:bCs/>
          <w:sz w:val="20"/>
        </w:rPr>
        <w:t>Başarı Durumu</w:t>
      </w:r>
      <w:r w:rsidRPr="00DB48B6">
        <w:rPr>
          <w:rFonts w:ascii="Times New Roman" w:hAnsi="Times New Roman" w:cs="Times New Roman"/>
          <w:bCs/>
          <w:sz w:val="20"/>
        </w:rPr>
        <w:tab/>
        <w:t xml:space="preserve">: </w:t>
      </w:r>
      <w:r w:rsidRPr="00DB48B6">
        <w:rPr>
          <w:rFonts w:ascii="Times New Roman" w:hAnsi="Times New Roman" w:cs="Times New Roman"/>
          <w:bCs/>
          <w:sz w:val="20"/>
        </w:rPr>
        <w:tab/>
        <w:t xml:space="preserve">Başarılı    </w:t>
      </w:r>
      <w:sdt>
        <w:sdtPr>
          <w:rPr>
            <w:rFonts w:ascii="Times New Roman" w:hAnsi="Times New Roman" w:cs="Times New Roman"/>
            <w:bCs/>
            <w:sz w:val="20"/>
          </w:rPr>
          <w:id w:val="-168866307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061826">
            <w:rPr>
              <w:rFonts w:ascii="MS Gothic" w:eastAsia="MS Gothic" w:hAnsi="MS Gothic" w:cs="Times New Roman" w:hint="eastAsia"/>
              <w:bCs/>
              <w:sz w:val="20"/>
            </w:rPr>
            <w:t>☐</w:t>
          </w:r>
        </w:sdtContent>
      </w:sdt>
      <w:r w:rsidRPr="00DB48B6">
        <w:rPr>
          <w:rFonts w:ascii="Times New Roman" w:hAnsi="Times New Roman" w:cs="Times New Roman"/>
          <w:bCs/>
          <w:sz w:val="20"/>
        </w:rPr>
        <w:t xml:space="preserve">    </w:t>
      </w:r>
      <w:r w:rsidRPr="00DB48B6">
        <w:rPr>
          <w:rFonts w:ascii="Times New Roman" w:hAnsi="Times New Roman" w:cs="Times New Roman"/>
          <w:bCs/>
          <w:sz w:val="20"/>
        </w:rPr>
        <w:tab/>
        <w:t xml:space="preserve">Başarısız    </w:t>
      </w:r>
      <w:sdt>
        <w:sdtPr>
          <w:rPr>
            <w:rFonts w:ascii="Times New Roman" w:hAnsi="Times New Roman" w:cs="Times New Roman"/>
            <w:bCs/>
            <w:sz w:val="20"/>
          </w:rPr>
          <w:id w:val="-90568485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AC756E">
            <w:rPr>
              <w:rFonts w:ascii="MS Gothic" w:eastAsia="MS Gothic" w:hAnsi="MS Gothic" w:cs="Times New Roman" w:hint="eastAsia"/>
              <w:bCs/>
              <w:sz w:val="20"/>
            </w:rPr>
            <w:t>☐</w:t>
          </w:r>
        </w:sdtContent>
      </w:sdt>
      <w:r w:rsidRPr="00DB48B6">
        <w:rPr>
          <w:rFonts w:ascii="Times New Roman" w:hAnsi="Times New Roman" w:cs="Times New Roman"/>
          <w:bCs/>
          <w:sz w:val="20"/>
        </w:rPr>
        <w:t xml:space="preserve">           </w:t>
      </w: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4822"/>
        <w:gridCol w:w="4822"/>
      </w:tblGrid>
      <w:tr w:rsidR="001610E8" w14:paraId="4A783C89" w14:textId="77777777" w:rsidTr="001610E8">
        <w:tc>
          <w:tcPr>
            <w:tcW w:w="4822" w:type="dxa"/>
          </w:tcPr>
          <w:p w14:paraId="5AC75AAB" w14:textId="77777777" w:rsidR="001610E8" w:rsidRPr="00DB48B6" w:rsidRDefault="001610E8" w:rsidP="001610E8">
            <w:pPr>
              <w:spacing w:line="265" w:lineRule="auto"/>
              <w:jc w:val="center"/>
              <w:rPr>
                <w:rFonts w:ascii="Times New Roman" w:hAnsi="Times New Roman" w:cs="Times New Roman"/>
              </w:rPr>
            </w:pPr>
            <w:bookmarkStart w:id="1" w:name="OLE_LINK1"/>
            <w:bookmarkStart w:id="2" w:name="OLE_LINK2"/>
            <w:r w:rsidRPr="00DB48B6">
              <w:rPr>
                <w:rFonts w:ascii="Times New Roman" w:hAnsi="Times New Roman" w:cs="Times New Roman"/>
                <w:b/>
                <w:sz w:val="20"/>
              </w:rPr>
              <w:t>Tez Danışmanı</w:t>
            </w:r>
          </w:p>
          <w:p w14:paraId="2CEE3075" w14:textId="77777777" w:rsidR="001610E8" w:rsidRDefault="001610E8" w:rsidP="008C18CB">
            <w:pPr>
              <w:ind w:right="273"/>
              <w:jc w:val="center"/>
              <w:rPr>
                <w:rFonts w:ascii="Times New Roman" w:hAnsi="Times New Roman" w:cs="Times New Roman"/>
                <w:b/>
                <w:color w:val="1F1F1F"/>
                <w:sz w:val="20"/>
              </w:rPr>
            </w:pPr>
            <w:r w:rsidRPr="00DB48B6">
              <w:rPr>
                <w:rFonts w:ascii="Times New Roman" w:hAnsi="Times New Roman" w:cs="Times New Roman"/>
                <w:b/>
                <w:color w:val="1F1F1F"/>
                <w:sz w:val="20"/>
              </w:rPr>
              <w:t>(Unvanı, Adı Soyadı – İmzası)</w:t>
            </w:r>
            <w:bookmarkEnd w:id="1"/>
            <w:bookmarkEnd w:id="2"/>
          </w:p>
          <w:p w14:paraId="48C5C647" w14:textId="77777777" w:rsidR="008C18CB" w:rsidRDefault="008C18CB" w:rsidP="008C18CB">
            <w:pPr>
              <w:ind w:right="273"/>
              <w:jc w:val="center"/>
              <w:rPr>
                <w:rFonts w:ascii="Times New Roman" w:hAnsi="Times New Roman" w:cs="Times New Roman"/>
                <w:b/>
                <w:color w:val="1F1F1F"/>
                <w:sz w:val="20"/>
              </w:rPr>
            </w:pPr>
          </w:p>
          <w:p w14:paraId="66548076" w14:textId="77777777" w:rsidR="008C18CB" w:rsidRDefault="008C18CB" w:rsidP="008C18CB">
            <w:pPr>
              <w:ind w:right="273"/>
              <w:jc w:val="center"/>
              <w:rPr>
                <w:rFonts w:ascii="Times New Roman" w:hAnsi="Times New Roman" w:cs="Times New Roman"/>
                <w:b/>
                <w:color w:val="1F1F1F"/>
                <w:sz w:val="20"/>
              </w:rPr>
            </w:pPr>
          </w:p>
          <w:p w14:paraId="52D11392" w14:textId="77777777" w:rsidR="008C18CB" w:rsidRDefault="008C18CB" w:rsidP="008C18CB">
            <w:pPr>
              <w:ind w:right="273"/>
              <w:jc w:val="center"/>
              <w:rPr>
                <w:rFonts w:ascii="Times New Roman" w:hAnsi="Times New Roman" w:cs="Times New Roman"/>
                <w:bCs/>
                <w:sz w:val="20"/>
              </w:rPr>
            </w:pPr>
          </w:p>
        </w:tc>
        <w:tc>
          <w:tcPr>
            <w:tcW w:w="4822" w:type="dxa"/>
          </w:tcPr>
          <w:p w14:paraId="39E8A6AD" w14:textId="77777777" w:rsidR="001610E8" w:rsidRPr="00DB48B6" w:rsidRDefault="001610E8" w:rsidP="001610E8">
            <w:pPr>
              <w:spacing w:line="265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A.B.D. / A.S.D. Başkanı</w:t>
            </w:r>
          </w:p>
          <w:p w14:paraId="2D4EFE22" w14:textId="77777777" w:rsidR="001610E8" w:rsidRDefault="001610E8" w:rsidP="008C18CB">
            <w:pPr>
              <w:ind w:right="273"/>
              <w:jc w:val="center"/>
              <w:rPr>
                <w:rFonts w:ascii="Times New Roman" w:hAnsi="Times New Roman" w:cs="Times New Roman"/>
                <w:bCs/>
                <w:sz w:val="20"/>
              </w:rPr>
            </w:pPr>
            <w:r w:rsidRPr="00DB48B6">
              <w:rPr>
                <w:rFonts w:ascii="Times New Roman" w:hAnsi="Times New Roman" w:cs="Times New Roman"/>
                <w:b/>
                <w:color w:val="1F1F1F"/>
                <w:sz w:val="20"/>
              </w:rPr>
              <w:t>(Unvanı, Adı Soyadı – İmzası)</w:t>
            </w:r>
          </w:p>
        </w:tc>
      </w:tr>
    </w:tbl>
    <w:p w14:paraId="01B739FA" w14:textId="77777777" w:rsidR="008C18CB" w:rsidRDefault="008C18CB" w:rsidP="008C18CB">
      <w:pPr>
        <w:tabs>
          <w:tab w:val="center" w:pos="1796"/>
          <w:tab w:val="center" w:pos="2780"/>
          <w:tab w:val="center" w:pos="4389"/>
        </w:tabs>
        <w:spacing w:before="120" w:after="0"/>
        <w:jc w:val="center"/>
        <w:rPr>
          <w:rFonts w:ascii="Times New Roman" w:hAnsi="Times New Roman" w:cs="Times New Roman"/>
          <w:b/>
          <w:color w:val="1F1F1F"/>
          <w:sz w:val="20"/>
        </w:rPr>
      </w:pPr>
    </w:p>
    <w:p w14:paraId="6D37D601" w14:textId="77777777" w:rsidR="00F37739" w:rsidRPr="008C18CB" w:rsidRDefault="00867A25" w:rsidP="008C18CB">
      <w:pPr>
        <w:tabs>
          <w:tab w:val="center" w:pos="1796"/>
          <w:tab w:val="center" w:pos="2780"/>
          <w:tab w:val="center" w:pos="4389"/>
        </w:tabs>
        <w:spacing w:before="120" w:after="0"/>
        <w:jc w:val="center"/>
        <w:rPr>
          <w:rFonts w:ascii="Times New Roman" w:hAnsi="Times New Roman" w:cs="Times New Roman"/>
          <w:bCs/>
        </w:rPr>
      </w:pPr>
      <w:r w:rsidRPr="00DB48B6">
        <w:rPr>
          <w:rFonts w:ascii="Times New Roman" w:hAnsi="Times New Roman" w:cs="Times New Roman"/>
          <w:b/>
          <w:color w:val="1F1F1F"/>
          <w:sz w:val="20"/>
        </w:rPr>
        <w:t>KATILIMCI LİSTESİ</w:t>
      </w:r>
    </w:p>
    <w:tbl>
      <w:tblPr>
        <w:tblStyle w:val="TableGrid"/>
        <w:tblW w:w="9482" w:type="dxa"/>
        <w:tblInd w:w="9" w:type="dxa"/>
        <w:tblCellMar>
          <w:top w:w="45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930"/>
        <w:gridCol w:w="6311"/>
        <w:gridCol w:w="2241"/>
      </w:tblGrid>
      <w:tr w:rsidR="00F37739" w:rsidRPr="00DB48B6" w14:paraId="6C184450" w14:textId="77777777" w:rsidTr="00867A25">
        <w:trPr>
          <w:trHeight w:val="198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19C853" w14:textId="77777777" w:rsidR="00F37739" w:rsidRPr="00DB48B6" w:rsidRDefault="00867A25">
            <w:pPr>
              <w:rPr>
                <w:rFonts w:ascii="Times New Roman" w:hAnsi="Times New Roman" w:cs="Times New Roman"/>
              </w:rPr>
            </w:pPr>
            <w:r w:rsidRPr="00DB48B6">
              <w:rPr>
                <w:rFonts w:ascii="Times New Roman" w:hAnsi="Times New Roman" w:cs="Times New Roman"/>
                <w:b/>
                <w:sz w:val="20"/>
              </w:rPr>
              <w:t xml:space="preserve">Sıra No </w:t>
            </w:r>
          </w:p>
        </w:tc>
        <w:tc>
          <w:tcPr>
            <w:tcW w:w="6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6C82F" w14:textId="77777777" w:rsidR="00F37739" w:rsidRPr="00DB48B6" w:rsidRDefault="00867A25">
            <w:pPr>
              <w:ind w:left="2"/>
              <w:rPr>
                <w:rFonts w:ascii="Times New Roman" w:hAnsi="Times New Roman" w:cs="Times New Roman"/>
              </w:rPr>
            </w:pPr>
            <w:r w:rsidRPr="00DB48B6">
              <w:rPr>
                <w:rFonts w:ascii="Times New Roman" w:hAnsi="Times New Roman" w:cs="Times New Roman"/>
                <w:b/>
                <w:sz w:val="20"/>
              </w:rPr>
              <w:t xml:space="preserve">Adı Soyadı </w:t>
            </w: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DA771C" w14:textId="77777777" w:rsidR="00F37739" w:rsidRPr="00DB48B6" w:rsidRDefault="00867A25" w:rsidP="009A44D2">
            <w:pPr>
              <w:jc w:val="center"/>
              <w:rPr>
                <w:rFonts w:ascii="Times New Roman" w:hAnsi="Times New Roman" w:cs="Times New Roman"/>
              </w:rPr>
            </w:pPr>
            <w:r w:rsidRPr="00DB48B6">
              <w:rPr>
                <w:rFonts w:ascii="Times New Roman" w:hAnsi="Times New Roman" w:cs="Times New Roman"/>
                <w:b/>
                <w:sz w:val="20"/>
              </w:rPr>
              <w:t>İmza</w:t>
            </w:r>
          </w:p>
        </w:tc>
      </w:tr>
      <w:tr w:rsidR="00F37739" w:rsidRPr="00DB48B6" w14:paraId="42C7ABE0" w14:textId="77777777" w:rsidTr="00867A25">
        <w:trPr>
          <w:trHeight w:val="200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01AB6B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1A198A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528BBD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</w:tr>
      <w:tr w:rsidR="00F37739" w:rsidRPr="00DB48B6" w14:paraId="4C7C1282" w14:textId="77777777" w:rsidTr="00867A25">
        <w:trPr>
          <w:trHeight w:val="198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197E88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17C5D4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0D261E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</w:tr>
      <w:tr w:rsidR="00F37739" w:rsidRPr="00DB48B6" w14:paraId="75C2D45E" w14:textId="77777777" w:rsidTr="00867A25">
        <w:trPr>
          <w:trHeight w:val="200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DED540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A7D1CA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280E8C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</w:tr>
      <w:tr w:rsidR="00F37739" w:rsidRPr="00DB48B6" w14:paraId="71893C05" w14:textId="77777777" w:rsidTr="00867A25">
        <w:trPr>
          <w:trHeight w:val="198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5A0D3D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BAB6FF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0B4CAB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</w:tr>
      <w:tr w:rsidR="00F37739" w:rsidRPr="00DB48B6" w14:paraId="468D69C4" w14:textId="77777777" w:rsidTr="00867A25">
        <w:trPr>
          <w:trHeight w:val="200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D08E58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F189A1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39C027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</w:tr>
      <w:tr w:rsidR="00F37739" w:rsidRPr="00DB48B6" w14:paraId="3AD0A5BE" w14:textId="77777777" w:rsidTr="00867A25">
        <w:trPr>
          <w:trHeight w:val="198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1F56A0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4B0A78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DD8F55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</w:tr>
      <w:tr w:rsidR="00F37739" w:rsidRPr="00DB48B6" w14:paraId="0DFB49DF" w14:textId="77777777" w:rsidTr="00867A25">
        <w:trPr>
          <w:trHeight w:val="200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733925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643973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FCD81A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</w:tr>
      <w:tr w:rsidR="00F37739" w:rsidRPr="00DB48B6" w14:paraId="6F1E53AD" w14:textId="77777777" w:rsidTr="00867A25">
        <w:trPr>
          <w:trHeight w:val="198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4D9D1D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916F13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5F0A64" w14:textId="77777777" w:rsidR="00F37739" w:rsidRPr="00DB48B6" w:rsidRDefault="00F37739">
            <w:pPr>
              <w:rPr>
                <w:rFonts w:ascii="Times New Roman" w:hAnsi="Times New Roman" w:cs="Times New Roman"/>
              </w:rPr>
            </w:pPr>
          </w:p>
        </w:tc>
      </w:tr>
      <w:tr w:rsidR="00061826" w:rsidRPr="00DB48B6" w14:paraId="7A159D52" w14:textId="77777777" w:rsidTr="00867A25">
        <w:trPr>
          <w:trHeight w:val="198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507745" w14:textId="77777777" w:rsidR="00061826" w:rsidRPr="00DB48B6" w:rsidRDefault="0006182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FC4FA8" w14:textId="77777777" w:rsidR="00061826" w:rsidRPr="00DB48B6" w:rsidRDefault="0006182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88C5B5" w14:textId="77777777" w:rsidR="00061826" w:rsidRPr="00DB48B6" w:rsidRDefault="00061826">
            <w:pPr>
              <w:rPr>
                <w:rFonts w:ascii="Times New Roman" w:hAnsi="Times New Roman" w:cs="Times New Roman"/>
              </w:rPr>
            </w:pPr>
          </w:p>
        </w:tc>
      </w:tr>
      <w:tr w:rsidR="00061826" w:rsidRPr="00DB48B6" w14:paraId="74C852A6" w14:textId="77777777" w:rsidTr="00867A25">
        <w:trPr>
          <w:trHeight w:val="198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BFEF0A" w14:textId="77777777" w:rsidR="00061826" w:rsidRPr="00DB48B6" w:rsidRDefault="0006182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423A56" w14:textId="77777777" w:rsidR="00061826" w:rsidRPr="00DB48B6" w:rsidRDefault="0006182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C4B7B4" w14:textId="77777777" w:rsidR="00061826" w:rsidRPr="00DB48B6" w:rsidRDefault="00061826">
            <w:pPr>
              <w:rPr>
                <w:rFonts w:ascii="Times New Roman" w:hAnsi="Times New Roman" w:cs="Times New Roman"/>
              </w:rPr>
            </w:pPr>
          </w:p>
        </w:tc>
      </w:tr>
      <w:tr w:rsidR="00061826" w:rsidRPr="00DB48B6" w14:paraId="4878B4C3" w14:textId="77777777" w:rsidTr="00867A25">
        <w:trPr>
          <w:trHeight w:val="198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696EE" w14:textId="77777777" w:rsidR="00061826" w:rsidRPr="00DB48B6" w:rsidRDefault="0006182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79201E" w14:textId="77777777" w:rsidR="00061826" w:rsidRPr="00DB48B6" w:rsidRDefault="0006182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D2223F" w14:textId="77777777" w:rsidR="00061826" w:rsidRPr="00DB48B6" w:rsidRDefault="00061826">
            <w:pPr>
              <w:rPr>
                <w:rFonts w:ascii="Times New Roman" w:hAnsi="Times New Roman" w:cs="Times New Roman"/>
              </w:rPr>
            </w:pPr>
          </w:p>
        </w:tc>
      </w:tr>
      <w:tr w:rsidR="00061826" w:rsidRPr="00DB48B6" w14:paraId="67DA645C" w14:textId="77777777" w:rsidTr="00867A25">
        <w:trPr>
          <w:trHeight w:val="198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19F9B8" w14:textId="77777777" w:rsidR="00061826" w:rsidRPr="00DB48B6" w:rsidRDefault="0006182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8DD28C" w14:textId="77777777" w:rsidR="00061826" w:rsidRPr="00DB48B6" w:rsidRDefault="0006182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D3225F" w14:textId="77777777" w:rsidR="00061826" w:rsidRPr="00DB48B6" w:rsidRDefault="00061826">
            <w:pPr>
              <w:rPr>
                <w:rFonts w:ascii="Times New Roman" w:hAnsi="Times New Roman" w:cs="Times New Roman"/>
              </w:rPr>
            </w:pPr>
          </w:p>
        </w:tc>
      </w:tr>
      <w:tr w:rsidR="00061826" w:rsidRPr="00DB48B6" w14:paraId="74BB1717" w14:textId="77777777" w:rsidTr="00867A25">
        <w:trPr>
          <w:trHeight w:val="198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97A322" w14:textId="77777777" w:rsidR="00061826" w:rsidRPr="00DB48B6" w:rsidRDefault="0006182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5A3F4B" w14:textId="77777777" w:rsidR="00061826" w:rsidRPr="00DB48B6" w:rsidRDefault="0006182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3B0852" w14:textId="77777777" w:rsidR="00061826" w:rsidRPr="00DB48B6" w:rsidRDefault="00061826">
            <w:pPr>
              <w:rPr>
                <w:rFonts w:ascii="Times New Roman" w:hAnsi="Times New Roman" w:cs="Times New Roman"/>
              </w:rPr>
            </w:pPr>
          </w:p>
        </w:tc>
      </w:tr>
      <w:tr w:rsidR="00061826" w:rsidRPr="00DB48B6" w14:paraId="64236CC1" w14:textId="77777777" w:rsidTr="00867A25">
        <w:trPr>
          <w:trHeight w:val="198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BDB57C" w14:textId="77777777" w:rsidR="00061826" w:rsidRPr="00DB48B6" w:rsidRDefault="0006182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E841F1" w14:textId="77777777" w:rsidR="00061826" w:rsidRPr="00DB48B6" w:rsidRDefault="0006182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36A9F7" w14:textId="77777777" w:rsidR="00061826" w:rsidRPr="00DB48B6" w:rsidRDefault="00061826">
            <w:pPr>
              <w:rPr>
                <w:rFonts w:ascii="Times New Roman" w:hAnsi="Times New Roman" w:cs="Times New Roman"/>
              </w:rPr>
            </w:pPr>
          </w:p>
        </w:tc>
      </w:tr>
    </w:tbl>
    <w:p w14:paraId="797CFA45" w14:textId="77777777" w:rsidR="00F37739" w:rsidRDefault="00867A25">
      <w:pPr>
        <w:spacing w:after="0"/>
        <w:ind w:right="239"/>
        <w:jc w:val="right"/>
      </w:pPr>
      <w:r>
        <w:rPr>
          <w:i/>
          <w:sz w:val="18"/>
        </w:rPr>
        <w:t xml:space="preserve"> </w:t>
      </w:r>
    </w:p>
    <w:sectPr w:rsidR="00F37739">
      <w:headerReference w:type="default" r:id="rId7"/>
      <w:footerReference w:type="default" r:id="rId8"/>
      <w:pgSz w:w="11906" w:h="16838"/>
      <w:pgMar w:top="1440" w:right="1126" w:bottom="1438" w:left="1126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F6684BD" w14:textId="77777777" w:rsidR="0020437B" w:rsidRDefault="0020437B" w:rsidP="003A76EB">
      <w:pPr>
        <w:spacing w:after="0" w:line="240" w:lineRule="auto"/>
      </w:pPr>
      <w:r>
        <w:separator/>
      </w:r>
    </w:p>
  </w:endnote>
  <w:endnote w:type="continuationSeparator" w:id="0">
    <w:p w14:paraId="62CC0284" w14:textId="77777777" w:rsidR="0020437B" w:rsidRDefault="0020437B" w:rsidP="003A76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639" w:type="dxa"/>
      <w:tblInd w:w="-5" w:type="dxa"/>
      <w:tblLook w:val="04A0" w:firstRow="1" w:lastRow="0" w:firstColumn="1" w:lastColumn="0" w:noHBand="0" w:noVBand="1"/>
    </w:tblPr>
    <w:tblGrid>
      <w:gridCol w:w="3309"/>
      <w:gridCol w:w="3021"/>
      <w:gridCol w:w="3309"/>
    </w:tblGrid>
    <w:tr w:rsidR="003A76EB" w:rsidRPr="000B260A" w14:paraId="4F2491A0" w14:textId="77777777" w:rsidTr="003A76EB">
      <w:tc>
        <w:tcPr>
          <w:tcW w:w="3309" w:type="dxa"/>
        </w:tcPr>
        <w:p w14:paraId="4789AC54" w14:textId="77777777" w:rsidR="003A76EB" w:rsidRPr="000B260A" w:rsidRDefault="003A76EB" w:rsidP="003A76E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bookmarkStart w:id="10" w:name="OLE_LINK3"/>
          <w:bookmarkStart w:id="11" w:name="OLE_LINK4"/>
          <w:bookmarkStart w:id="12" w:name="OLE_LINK7"/>
          <w:bookmarkStart w:id="13" w:name="OLE_LINK8"/>
          <w:bookmarkStart w:id="14" w:name="OLE_LINK11"/>
          <w:bookmarkStart w:id="15" w:name="OLE_LINK15"/>
          <w:bookmarkStart w:id="16" w:name="OLE_LINK16"/>
          <w:r w:rsidRPr="000B260A">
            <w:rPr>
              <w:rFonts w:ascii="Times New Roman" w:hAnsi="Times New Roman" w:cs="Times New Roman"/>
            </w:rPr>
            <w:t>Hazırlayan</w:t>
          </w:r>
        </w:p>
      </w:tc>
      <w:tc>
        <w:tcPr>
          <w:tcW w:w="3021" w:type="dxa"/>
        </w:tcPr>
        <w:p w14:paraId="07A4F460" w14:textId="77777777" w:rsidR="003A76EB" w:rsidRPr="000B260A" w:rsidRDefault="003A76EB" w:rsidP="003A76E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Onaylayan</w:t>
          </w:r>
        </w:p>
      </w:tc>
      <w:tc>
        <w:tcPr>
          <w:tcW w:w="3309" w:type="dxa"/>
        </w:tcPr>
        <w:p w14:paraId="5E3FC2E4" w14:textId="77777777" w:rsidR="003A76EB" w:rsidRPr="000B260A" w:rsidRDefault="003A76EB" w:rsidP="003A76E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Yürürlük Onayı</w:t>
          </w:r>
        </w:p>
      </w:tc>
    </w:tr>
    <w:tr w:rsidR="003A76EB" w:rsidRPr="000B260A" w14:paraId="43A73E06" w14:textId="77777777" w:rsidTr="003A76EB">
      <w:tc>
        <w:tcPr>
          <w:tcW w:w="3309" w:type="dxa"/>
        </w:tcPr>
        <w:p w14:paraId="48F37713" w14:textId="77777777" w:rsidR="003A76EB" w:rsidRPr="000B260A" w:rsidRDefault="003A76EB" w:rsidP="003A76E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Sedat CİVELEKOĞLU</w:t>
          </w:r>
        </w:p>
        <w:p w14:paraId="3F2BE679" w14:textId="77777777" w:rsidR="003A76EB" w:rsidRPr="000B260A" w:rsidRDefault="003A76EB" w:rsidP="003A76E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Sekreteri</w:t>
          </w:r>
        </w:p>
      </w:tc>
      <w:tc>
        <w:tcPr>
          <w:tcW w:w="3021" w:type="dxa"/>
        </w:tcPr>
        <w:p w14:paraId="1235903E" w14:textId="77777777" w:rsidR="003A76EB" w:rsidRPr="000B260A" w:rsidRDefault="003A76EB" w:rsidP="003A76E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Prof. Dr. Mustafa ÇOLAK</w:t>
          </w:r>
        </w:p>
        <w:p w14:paraId="2BEB5DA9" w14:textId="77777777" w:rsidR="003A76EB" w:rsidRPr="000B260A" w:rsidRDefault="003A76EB" w:rsidP="003A76E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Müdürü</w:t>
          </w:r>
        </w:p>
      </w:tc>
      <w:tc>
        <w:tcPr>
          <w:tcW w:w="3309" w:type="dxa"/>
        </w:tcPr>
        <w:p w14:paraId="7F74ECA4" w14:textId="77777777" w:rsidR="003A76EB" w:rsidRPr="000B260A" w:rsidRDefault="003A76EB" w:rsidP="003A76E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Kalite Koordinatörlüğü</w:t>
          </w:r>
        </w:p>
      </w:tc>
    </w:tr>
    <w:bookmarkEnd w:id="10"/>
    <w:bookmarkEnd w:id="11"/>
    <w:bookmarkEnd w:id="12"/>
    <w:bookmarkEnd w:id="13"/>
    <w:bookmarkEnd w:id="14"/>
    <w:bookmarkEnd w:id="15"/>
    <w:bookmarkEnd w:id="16"/>
  </w:tbl>
  <w:p w14:paraId="02033C22" w14:textId="77777777" w:rsidR="003A76EB" w:rsidRDefault="003A76E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ADD3E43" w14:textId="77777777" w:rsidR="0020437B" w:rsidRDefault="0020437B" w:rsidP="003A76EB">
      <w:pPr>
        <w:spacing w:after="0" w:line="240" w:lineRule="auto"/>
      </w:pPr>
      <w:r>
        <w:separator/>
      </w:r>
    </w:p>
  </w:footnote>
  <w:footnote w:type="continuationSeparator" w:id="0">
    <w:p w14:paraId="6C642E3E" w14:textId="77777777" w:rsidR="0020437B" w:rsidRDefault="0020437B" w:rsidP="003A76E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647"/>
      <w:gridCol w:w="4966"/>
      <w:gridCol w:w="1948"/>
      <w:gridCol w:w="1696"/>
    </w:tblGrid>
    <w:tr w:rsidR="003A76EB" w:rsidRPr="003C4FC9" w14:paraId="3CFFDA41" w14:textId="77777777" w:rsidTr="002E1A86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3" w:name="OLE_LINK12"/>
        <w:bookmarkStart w:id="4" w:name="OLE_LINK13"/>
        <w:bookmarkStart w:id="5" w:name="OLE_LINK9"/>
        <w:bookmarkStart w:id="6" w:name="OLE_LINK10"/>
        <w:bookmarkStart w:id="7" w:name="OLE_LINK5"/>
        <w:bookmarkStart w:id="8" w:name="OLE_LINK6"/>
        <w:bookmarkStart w:id="9" w:name="OLE_LINK14"/>
        <w:p w14:paraId="4379A647" w14:textId="77777777" w:rsidR="003A76EB" w:rsidRPr="003C4FC9" w:rsidRDefault="003A76EB" w:rsidP="003A76EB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 w14:anchorId="2DB73DF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88881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2CECD347" w14:textId="77777777" w:rsidR="003A76EB" w:rsidRPr="003C4FC9" w:rsidRDefault="003A76EB" w:rsidP="003A76EB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  <w:t>SAMSUN ÜNİVERSİTESİ</w:t>
          </w:r>
        </w:p>
        <w:p w14:paraId="14720A56" w14:textId="77777777" w:rsidR="003A76EB" w:rsidRPr="003C4FC9" w:rsidRDefault="003A76EB" w:rsidP="003A76EB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LİSANSÜSTÜ EĞİTİM ENSTİTÜSÜ</w:t>
          </w:r>
        </w:p>
        <w:p w14:paraId="760339EA" w14:textId="77777777" w:rsidR="003A76EB" w:rsidRPr="003C4FC9" w:rsidRDefault="003A76EB" w:rsidP="003A76EB">
          <w:pPr>
            <w:pStyle w:val="stBilgi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SEMİNER BAŞARI VE KATILIM</w:t>
          </w:r>
          <w:r w:rsidRPr="003C4FC9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 xml:space="preserve">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4D1BA72" w14:textId="77777777" w:rsidR="003A76EB" w:rsidRPr="003C4FC9" w:rsidRDefault="003A76EB" w:rsidP="003A76EB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CEA8BBF" w14:textId="69427C8B" w:rsidR="003A76EB" w:rsidRPr="003C4FC9" w:rsidRDefault="003A76EB" w:rsidP="00A13D12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E8263A">
            <w:rPr>
              <w:lang w:val="en-US"/>
            </w:rPr>
            <w:t> S1.2.3</w:t>
          </w:r>
          <w:r w:rsidR="00A13D12">
            <w:rPr>
              <w:lang w:val="en-US"/>
            </w:rPr>
            <w:t>6</w:t>
          </w:r>
          <w:r w:rsidR="00E8263A">
            <w:rPr>
              <w:lang w:val="en-US"/>
            </w:rPr>
            <w:t>/FRM0</w:t>
          </w:r>
          <w:r w:rsidR="00A13D12">
            <w:rPr>
              <w:lang w:val="en-US"/>
            </w:rPr>
            <w:t>2</w:t>
          </w:r>
        </w:p>
      </w:tc>
    </w:tr>
    <w:bookmarkEnd w:id="3"/>
    <w:bookmarkEnd w:id="4"/>
    <w:tr w:rsidR="003A76EB" w:rsidRPr="003C4FC9" w14:paraId="2242D020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E64CE79" w14:textId="77777777" w:rsidR="003A76EB" w:rsidRPr="003C4FC9" w:rsidRDefault="003A76EB" w:rsidP="003A76EB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C51D026" w14:textId="77777777" w:rsidR="003A76EB" w:rsidRPr="003C4FC9" w:rsidRDefault="003A76EB" w:rsidP="003A76EB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9AB13A1" w14:textId="77777777" w:rsidR="003A76EB" w:rsidRPr="003C4FC9" w:rsidRDefault="003A76EB" w:rsidP="003A76EB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31CC874" w14:textId="2E03BCFE" w:rsidR="003A76EB" w:rsidRPr="003C4FC9" w:rsidRDefault="00A13D12" w:rsidP="003A76EB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20.01.2022</w:t>
          </w:r>
        </w:p>
      </w:tc>
    </w:tr>
    <w:tr w:rsidR="003A76EB" w:rsidRPr="003C4FC9" w14:paraId="7276F609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8372820" w14:textId="77777777" w:rsidR="003A76EB" w:rsidRPr="003C4FC9" w:rsidRDefault="003A76EB" w:rsidP="003A76EB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70B3EEB" w14:textId="77777777" w:rsidR="003A76EB" w:rsidRPr="003C4FC9" w:rsidRDefault="003A76EB" w:rsidP="003A76EB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579C1C6" w14:textId="77777777" w:rsidR="003A76EB" w:rsidRPr="003C4FC9" w:rsidRDefault="003A76EB" w:rsidP="003A76EB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B0B7AE9" w14:textId="67CE682B" w:rsidR="003A76EB" w:rsidRPr="003C4FC9" w:rsidRDefault="003A76EB" w:rsidP="003A76EB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E8263A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3A76EB" w:rsidRPr="003C4FC9" w14:paraId="1CBBFB85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8C9BCB7" w14:textId="77777777" w:rsidR="003A76EB" w:rsidRPr="003C4FC9" w:rsidRDefault="003A76EB" w:rsidP="003A76EB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E59A5A7" w14:textId="77777777" w:rsidR="003A76EB" w:rsidRPr="003C4FC9" w:rsidRDefault="003A76EB" w:rsidP="003A76EB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034C418" w14:textId="77777777" w:rsidR="003A76EB" w:rsidRPr="003C4FC9" w:rsidRDefault="003A76EB" w:rsidP="003A76EB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353B10C" w14:textId="77777777" w:rsidR="003A76EB" w:rsidRPr="003C4FC9" w:rsidRDefault="003A76EB" w:rsidP="003A76EB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3A76EB" w:rsidRPr="003C4FC9" w14:paraId="21F691D6" w14:textId="77777777" w:rsidTr="002E1A86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2ACCED7" w14:textId="77777777" w:rsidR="003A76EB" w:rsidRPr="003C4FC9" w:rsidRDefault="003A76EB" w:rsidP="003A76EB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A8810C7" w14:textId="77777777" w:rsidR="003A76EB" w:rsidRPr="003C4FC9" w:rsidRDefault="003A76EB" w:rsidP="003A76EB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0F89A1C" w14:textId="77777777" w:rsidR="003A76EB" w:rsidRPr="003C4FC9" w:rsidRDefault="003A76EB" w:rsidP="003A76EB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C3CC24B" w14:textId="77777777" w:rsidR="003A76EB" w:rsidRPr="003C4FC9" w:rsidRDefault="003A76EB" w:rsidP="003A76EB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1</w:t>
          </w:r>
        </w:p>
      </w:tc>
    </w:tr>
    <w:bookmarkEnd w:id="5"/>
    <w:bookmarkEnd w:id="6"/>
    <w:bookmarkEnd w:id="7"/>
    <w:bookmarkEnd w:id="8"/>
    <w:bookmarkEnd w:id="9"/>
  </w:tbl>
  <w:p w14:paraId="0B4594D7" w14:textId="77777777" w:rsidR="003A76EB" w:rsidRDefault="003A76E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7739"/>
    <w:rsid w:val="000513D7"/>
    <w:rsid w:val="00061826"/>
    <w:rsid w:val="001610E8"/>
    <w:rsid w:val="0020437B"/>
    <w:rsid w:val="003A76EB"/>
    <w:rsid w:val="00732178"/>
    <w:rsid w:val="007335CE"/>
    <w:rsid w:val="00867A25"/>
    <w:rsid w:val="008C18CB"/>
    <w:rsid w:val="009A44D2"/>
    <w:rsid w:val="00A13D12"/>
    <w:rsid w:val="00A6503D"/>
    <w:rsid w:val="00AC756E"/>
    <w:rsid w:val="00DB48B6"/>
    <w:rsid w:val="00E8263A"/>
    <w:rsid w:val="00F37739"/>
    <w:rsid w:val="00FB23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7EBF06A"/>
  <w15:docId w15:val="{2B8A1B7F-33CB-435F-A0E3-958794EE62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TabloKlavuzu">
    <w:name w:val="Table Grid"/>
    <w:basedOn w:val="NormalTablo"/>
    <w:uiPriority w:val="39"/>
    <w:rsid w:val="001610E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3A76EB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3A76EB"/>
    <w:rPr>
      <w:rFonts w:ascii="Calibri" w:eastAsia="Calibri" w:hAnsi="Calibri" w:cs="Calibri"/>
      <w:color w:val="000000"/>
    </w:rPr>
  </w:style>
  <w:style w:type="paragraph" w:styleId="AltBilgi">
    <w:name w:val="footer"/>
    <w:basedOn w:val="Normal"/>
    <w:link w:val="AltBilgiChar"/>
    <w:uiPriority w:val="99"/>
    <w:unhideWhenUsed/>
    <w:rsid w:val="003A76EB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3A76EB"/>
    <w:rPr>
      <w:rFonts w:ascii="Calibri" w:eastAsia="Calibri" w:hAnsi="Calibri" w:cs="Calibri"/>
      <w:color w:val="000000"/>
    </w:rPr>
  </w:style>
  <w:style w:type="table" w:customStyle="1" w:styleId="TabloKlavuzu1">
    <w:name w:val="Tablo Kılavuzu1"/>
    <w:basedOn w:val="NormalTablo"/>
    <w:next w:val="TabloKlavuzu"/>
    <w:uiPriority w:val="39"/>
    <w:rsid w:val="003A76EB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ADF914-1CBD-4ED1-BD15-1CD9656A14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83</Words>
  <Characters>474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cp:lastModifiedBy>Samu-Misafir</cp:lastModifiedBy>
  <cp:revision>2</cp:revision>
  <dcterms:created xsi:type="dcterms:W3CDTF">2022-01-22T17:35:00Z</dcterms:created>
  <dcterms:modified xsi:type="dcterms:W3CDTF">2022-01-22T17:35:00Z</dcterms:modified>
</cp:coreProperties>
</file>